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8456C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іністерство освіти і науки України</w:t>
      </w:r>
    </w:p>
    <w:p w14:paraId="58019B15" w14:textId="6761D356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ціональний технічний університет України «Київський політехнічний</w:t>
      </w:r>
    </w:p>
    <w:p w14:paraId="50A7547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інститут імені Ігоря Сікорського»</w:t>
      </w:r>
    </w:p>
    <w:p w14:paraId="3E6018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культет інформатики та обчислювальної техніки</w:t>
      </w:r>
    </w:p>
    <w:p w14:paraId="7380942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федра інформатики та програмної інженерії</w:t>
      </w:r>
    </w:p>
    <w:p w14:paraId="26C0F43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64A2B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1847D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DFA2A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56BC3A" w14:textId="39B3BAF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</w:p>
    <w:p w14:paraId="037FFC27" w14:textId="75AB16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лабораторної роботи № </w:t>
      </w:r>
      <w:r w:rsidR="00C05EE3">
        <w:rPr>
          <w:rFonts w:ascii="Times New Roman" w:hAnsi="Times New Roman" w:cs="Times New Roman"/>
          <w:color w:val="000000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дисципліни</w:t>
      </w:r>
    </w:p>
    <w:p w14:paraId="5FF91A0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Алгоритми та структури даних-1.</w:t>
      </w:r>
    </w:p>
    <w:p w14:paraId="3CC52AED" w14:textId="2727B76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и алгоритмізації»</w:t>
      </w:r>
    </w:p>
    <w:p w14:paraId="4671CB15" w14:textId="51A39300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Дослідження лінійних алгоритмів»</w:t>
      </w:r>
    </w:p>
    <w:p w14:paraId="0B4B4DF4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688CBA8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іант 16</w:t>
      </w:r>
    </w:p>
    <w:p w14:paraId="18F9BC8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FC17DD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C8E1D0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C219B" w14:textId="29011441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23CB5B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21A83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конав студент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ІП-12 Ковинєв Владислав Андрійович</w:t>
      </w:r>
    </w:p>
    <w:p w14:paraId="4EE0004F" w14:textId="2EF5770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0278C61F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вірив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____________________________________</w:t>
      </w:r>
    </w:p>
    <w:p w14:paraId="6E554A8E" w14:textId="19E48A95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(прізвище, ім'я, по батькові)</w:t>
      </w:r>
    </w:p>
    <w:p w14:paraId="591A2BB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5C0CCFB2" w14:textId="4E13BF8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6A7E25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E8775C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BD733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B29F52" w14:textId="62FA5325" w:rsidR="00C25470" w:rsidRDefault="00933316" w:rsidP="00933316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иїв 2021</w:t>
      </w:r>
    </w:p>
    <w:p w14:paraId="63B39F36" w14:textId="243969D1" w:rsidR="00933316" w:rsidRPr="00C05EE3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Лабораторна робота </w:t>
      </w:r>
      <w:r w:rsidR="00C05EE3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5</w:t>
      </w:r>
    </w:p>
    <w:p w14:paraId="7CEFCE87" w14:textId="21E68F63" w:rsidR="00933316" w:rsidRPr="00933316" w:rsidRDefault="00C05EE3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C05EE3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ослідження складних циклічних алгоритмів</w:t>
      </w:r>
    </w:p>
    <w:p w14:paraId="16D3112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008F031" w14:textId="251D5073" w:rsidR="00933316" w:rsidRPr="00933316" w:rsidRDefault="00933316" w:rsidP="00C05EE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Мета – </w:t>
      </w:r>
      <w:r w:rsidR="00C05EE3" w:rsidRPr="00C05EE3">
        <w:rPr>
          <w:rFonts w:ascii="Times New Roman" w:hAnsi="Times New Roman" w:cs="Times New Roman"/>
          <w:color w:val="000000"/>
          <w:sz w:val="28"/>
          <w:szCs w:val="28"/>
        </w:rPr>
        <w:t>дослідити особливості роботи складних циклів та набути практичних навичок їх</w:t>
      </w:r>
      <w:r w:rsidR="00C05EE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C05EE3" w:rsidRPr="00C05EE3">
        <w:rPr>
          <w:rFonts w:ascii="Times New Roman" w:hAnsi="Times New Roman" w:cs="Times New Roman"/>
          <w:color w:val="000000"/>
          <w:sz w:val="28"/>
          <w:szCs w:val="28"/>
        </w:rPr>
        <w:t>використання під час складання програмних специфікацій.</w:t>
      </w:r>
    </w:p>
    <w:p w14:paraId="31F34D69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ED852B" w14:textId="4E698575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Задача. </w:t>
      </w:r>
      <w:r w:rsidR="00C05EE3">
        <w:rPr>
          <w:rFonts w:ascii="Times New Roman" w:hAnsi="Times New Roman" w:cs="Times New Roman"/>
          <w:color w:val="000000"/>
          <w:sz w:val="28"/>
          <w:szCs w:val="28"/>
        </w:rPr>
        <w:t xml:space="preserve">Існує ряд чисел </w:t>
      </w:r>
      <w:proofErr w:type="spellStart"/>
      <w:r w:rsidR="00C05EE3">
        <w:rPr>
          <w:rFonts w:ascii="Times New Roman" w:hAnsi="Times New Roman" w:cs="Times New Roman"/>
          <w:color w:val="000000"/>
          <w:sz w:val="28"/>
          <w:szCs w:val="28"/>
        </w:rPr>
        <w:t>Фібоначі</w:t>
      </w:r>
      <w:proofErr w:type="spellEnd"/>
      <w:r w:rsidR="00C05EE3">
        <w:rPr>
          <w:rFonts w:ascii="Times New Roman" w:hAnsi="Times New Roman" w:cs="Times New Roman"/>
          <w:color w:val="000000"/>
          <w:sz w:val="28"/>
          <w:szCs w:val="28"/>
        </w:rPr>
        <w:t xml:space="preserve">. Треба з цього ряду в діапазоні від 1 до 100 </w:t>
      </w:r>
      <w:r w:rsidR="005C4BF5">
        <w:rPr>
          <w:rFonts w:ascii="Times New Roman" w:hAnsi="Times New Roman" w:cs="Times New Roman"/>
          <w:color w:val="000000"/>
          <w:sz w:val="28"/>
          <w:szCs w:val="28"/>
        </w:rPr>
        <w:t>визначити тільки прості числа, а також їх порядкові номера в ряду.</w:t>
      </w:r>
    </w:p>
    <w:p w14:paraId="7C1A9C28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3E5AD0F" w14:textId="37C67722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становка задачі. Розв`язати задачу може арифметичний цикл, який буде працювати</w:t>
      </w:r>
      <w:r w:rsidR="005C4BF5">
        <w:rPr>
          <w:rFonts w:ascii="Times New Roman" w:hAnsi="Times New Roman" w:cs="Times New Roman"/>
          <w:color w:val="000000"/>
          <w:sz w:val="28"/>
          <w:szCs w:val="28"/>
        </w:rPr>
        <w:t xml:space="preserve"> доти, коли знайдеться число із ряду </w:t>
      </w:r>
      <w:proofErr w:type="spellStart"/>
      <w:r w:rsidR="005C4BF5">
        <w:rPr>
          <w:rFonts w:ascii="Times New Roman" w:hAnsi="Times New Roman" w:cs="Times New Roman"/>
          <w:color w:val="000000"/>
          <w:sz w:val="28"/>
          <w:szCs w:val="28"/>
        </w:rPr>
        <w:t>Фібоначі</w:t>
      </w:r>
      <w:proofErr w:type="spellEnd"/>
      <w:r w:rsidR="005C4BF5">
        <w:rPr>
          <w:rFonts w:ascii="Times New Roman" w:hAnsi="Times New Roman" w:cs="Times New Roman"/>
          <w:color w:val="000000"/>
          <w:sz w:val="28"/>
          <w:szCs w:val="28"/>
        </w:rPr>
        <w:t xml:space="preserve">, яке буде більше 100. 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С кожним ходом циклу буде </w:t>
      </w:r>
      <w:r w:rsidR="005C4BF5">
        <w:rPr>
          <w:rFonts w:ascii="Times New Roman" w:hAnsi="Times New Roman" w:cs="Times New Roman"/>
          <w:color w:val="000000"/>
          <w:sz w:val="28"/>
          <w:szCs w:val="28"/>
        </w:rPr>
        <w:t xml:space="preserve">знаходитись наступне число </w:t>
      </w:r>
      <w:proofErr w:type="spellStart"/>
      <w:r w:rsidR="005C4BF5">
        <w:rPr>
          <w:rFonts w:ascii="Times New Roman" w:hAnsi="Times New Roman" w:cs="Times New Roman"/>
          <w:color w:val="000000"/>
          <w:sz w:val="28"/>
          <w:szCs w:val="28"/>
        </w:rPr>
        <w:t>Фібоначі</w:t>
      </w:r>
      <w:proofErr w:type="spellEnd"/>
      <w:r w:rsidR="005C4BF5">
        <w:rPr>
          <w:rFonts w:ascii="Times New Roman" w:hAnsi="Times New Roman" w:cs="Times New Roman"/>
          <w:color w:val="000000"/>
          <w:sz w:val="28"/>
          <w:szCs w:val="28"/>
        </w:rPr>
        <w:t xml:space="preserve"> та </w:t>
      </w:r>
      <w:r w:rsidR="008E3CF6">
        <w:rPr>
          <w:rFonts w:ascii="Times New Roman" w:hAnsi="Times New Roman" w:cs="Times New Roman"/>
          <w:color w:val="000000"/>
          <w:sz w:val="28"/>
          <w:szCs w:val="28"/>
        </w:rPr>
        <w:t xml:space="preserve">перевірятись, чиє воно простим, а також буде </w:t>
      </w:r>
      <w:r w:rsidR="008E3CF6" w:rsidRPr="008E3CF6">
        <w:rPr>
          <w:rFonts w:ascii="Times New Roman" w:hAnsi="Times New Roman" w:cs="Times New Roman"/>
          <w:color w:val="000000"/>
          <w:sz w:val="28"/>
          <w:szCs w:val="28"/>
        </w:rPr>
        <w:t>збільшуватися</w:t>
      </w:r>
      <w:r w:rsidR="008E3CF6">
        <w:rPr>
          <w:rFonts w:ascii="Times New Roman" w:hAnsi="Times New Roman" w:cs="Times New Roman"/>
          <w:color w:val="000000"/>
          <w:sz w:val="28"/>
          <w:szCs w:val="28"/>
        </w:rPr>
        <w:t xml:space="preserve"> на 1 змінна, яка буде позначати порядковий номер цього числа. 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Результатом буд</w:t>
      </w:r>
      <w:r w:rsidR="008E3CF6">
        <w:rPr>
          <w:rFonts w:ascii="Times New Roman" w:hAnsi="Times New Roman" w:cs="Times New Roman"/>
          <w:color w:val="000000"/>
          <w:sz w:val="28"/>
          <w:szCs w:val="28"/>
        </w:rPr>
        <w:t xml:space="preserve">уть декілька строк, на яких будуть </w:t>
      </w:r>
      <w:r w:rsidR="008E3CF6" w:rsidRPr="008E3CF6">
        <w:rPr>
          <w:rFonts w:ascii="Times New Roman" w:hAnsi="Times New Roman" w:cs="Times New Roman"/>
          <w:color w:val="000000"/>
          <w:sz w:val="28"/>
          <w:szCs w:val="28"/>
        </w:rPr>
        <w:t>відображатися</w:t>
      </w:r>
      <w:r w:rsidR="008E3CF6">
        <w:rPr>
          <w:rFonts w:ascii="Times New Roman" w:hAnsi="Times New Roman" w:cs="Times New Roman"/>
          <w:color w:val="000000"/>
          <w:sz w:val="28"/>
          <w:szCs w:val="28"/>
        </w:rPr>
        <w:t xml:space="preserve"> просте число із ряд</w:t>
      </w:r>
      <w:r w:rsidR="008E3CF6">
        <w:rPr>
          <w:rFonts w:ascii="Times New Roman" w:hAnsi="Times New Roman" w:cs="Times New Roman"/>
          <w:color w:val="000000"/>
          <w:sz w:val="28"/>
          <w:szCs w:val="28"/>
          <w:lang w:val="ru-RU"/>
        </w:rPr>
        <w:t>у</w:t>
      </w:r>
      <w:r w:rsidR="008E3CF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8E3CF6">
        <w:rPr>
          <w:rFonts w:ascii="Times New Roman" w:hAnsi="Times New Roman" w:cs="Times New Roman"/>
          <w:color w:val="000000"/>
          <w:sz w:val="28"/>
          <w:szCs w:val="28"/>
        </w:rPr>
        <w:t>Фібоначі</w:t>
      </w:r>
      <w:proofErr w:type="spellEnd"/>
      <w:r w:rsidR="008E3CF6">
        <w:rPr>
          <w:rFonts w:ascii="Times New Roman" w:hAnsi="Times New Roman" w:cs="Times New Roman"/>
          <w:color w:val="000000"/>
          <w:sz w:val="28"/>
          <w:szCs w:val="28"/>
        </w:rPr>
        <w:t xml:space="preserve"> та його порядковий номер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D2CDC1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854938D" w14:textId="6E4E6737" w:rsidR="00933316" w:rsidRPr="00933316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будова математичної моделі. Складемо таблицю імен даних</w:t>
      </w:r>
    </w:p>
    <w:bookmarkStart w:id="0" w:name="_MON_1696694426"/>
    <w:bookmarkEnd w:id="0"/>
    <w:p w14:paraId="0DDC9DBD" w14:textId="66199FF2" w:rsidR="00933316" w:rsidRPr="00933316" w:rsidRDefault="00CB2C61" w:rsidP="009D3686">
      <w:pPr>
        <w:spacing w:line="240" w:lineRule="auto"/>
        <w:ind w:left="-1276" w:firstLine="142"/>
        <w:rPr>
          <w:rFonts w:ascii="Times New Roman" w:hAnsi="Times New Roman" w:cs="Times New Roman"/>
          <w:sz w:val="28"/>
          <w:szCs w:val="28"/>
        </w:rPr>
      </w:pPr>
      <w:r w:rsidRPr="00933316">
        <w:rPr>
          <w:rFonts w:ascii="Times New Roman" w:hAnsi="Times New Roman" w:cs="Times New Roman"/>
          <w:sz w:val="28"/>
          <w:szCs w:val="28"/>
        </w:rPr>
        <w:object w:dxaOrig="10910" w:dyaOrig="2556" w14:anchorId="50DA9A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.45pt;height:126.45pt" o:ole="">
            <v:imagedata r:id="rId4" o:title=""/>
          </v:shape>
          <o:OLEObject Type="Embed" ProgID="Excel.Sheet.12" ShapeID="_x0000_i1025" DrawAspect="Content" ObjectID="_1699165792" r:id="rId5"/>
        </w:object>
      </w:r>
    </w:p>
    <w:p w14:paraId="3398BF4A" w14:textId="0672748E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Таким чином, математичне формулювання завдання зводиться до </w:t>
      </w:r>
      <w:r w:rsidR="00191133"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 w:rsidR="009D3686">
        <w:rPr>
          <w:rFonts w:ascii="Times New Roman" w:hAnsi="Times New Roman" w:cs="Times New Roman"/>
          <w:color w:val="000000"/>
          <w:sz w:val="28"/>
          <w:szCs w:val="28"/>
        </w:rPr>
        <w:t xml:space="preserve">всіх чисел ряду </w:t>
      </w:r>
      <w:proofErr w:type="spellStart"/>
      <w:r w:rsidR="009D3686">
        <w:rPr>
          <w:rFonts w:ascii="Times New Roman" w:hAnsi="Times New Roman" w:cs="Times New Roman"/>
          <w:color w:val="000000"/>
          <w:sz w:val="28"/>
          <w:szCs w:val="28"/>
        </w:rPr>
        <w:t>Фібоначі</w:t>
      </w:r>
      <w:proofErr w:type="spellEnd"/>
      <w:r w:rsidR="009D3686">
        <w:rPr>
          <w:rFonts w:ascii="Times New Roman" w:hAnsi="Times New Roman" w:cs="Times New Roman"/>
          <w:color w:val="000000"/>
          <w:sz w:val="28"/>
          <w:szCs w:val="28"/>
        </w:rPr>
        <w:t xml:space="preserve">, які менше 100, перевірки цих чисел на простоту та виведення простих чисел з їх порядковим номером 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FC4A13" w14:textId="03B29558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2DA7A14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3D65F57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6B0324C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0FC2A961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DBCED0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E94BD5B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52655A5" w14:textId="3498B164" w:rsid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0DA075E" w14:textId="27598A46" w:rsidR="00AC2EFE" w:rsidRDefault="00AC2EFE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11A7333" w14:textId="77777777" w:rsidR="00AC2EFE" w:rsidRPr="00191133" w:rsidRDefault="00AC2EFE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E07D087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63F5665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528CE6D1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82BEFB3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DB14404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5D809C6" w14:textId="4897AC14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III</w:t>
      </w:r>
      <w:r w:rsidRPr="00BE0B2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озв’язання</w:t>
      </w:r>
    </w:p>
    <w:p w14:paraId="2BFBD110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6902E5F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144FF15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. Визначимо основні дії</w:t>
      </w:r>
    </w:p>
    <w:p w14:paraId="59EB6A8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. Деталізуємо дію вводу значень</w:t>
      </w:r>
    </w:p>
    <w:p w14:paraId="5A4A0545" w14:textId="4D4B8024" w:rsidR="00933316" w:rsidRDefault="00933316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="00AC2EFE" w:rsidRPr="007B7FC1">
        <w:rPr>
          <w:rFonts w:ascii="Times New Roman" w:hAnsi="Times New Roman" w:cs="Times New Roman"/>
          <w:i/>
          <w:iCs/>
          <w:color w:val="000000"/>
          <w:sz w:val="28"/>
          <w:szCs w:val="28"/>
        </w:rPr>
        <w:t>3</w:t>
      </w:r>
      <w:r w:rsidR="00E63117" w:rsidRPr="007B7FC1">
        <w:rPr>
          <w:rFonts w:ascii="Times New Roman" w:hAnsi="Times New Roman" w:cs="Times New Roman"/>
          <w:i/>
          <w:iCs/>
          <w:color w:val="000000"/>
          <w:sz w:val="28"/>
          <w:szCs w:val="28"/>
        </w:rPr>
        <w:t>.1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</w:t>
      </w:r>
      <w:r w:rsidR="00E63117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Деталізуємо дію виводу </w:t>
      </w:r>
      <w:r w:rsidR="007B7FC1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fib</w:t>
      </w:r>
      <w:r w:rsidR="007B7FC1" w:rsidRPr="007B7FC1">
        <w:rPr>
          <w:rFonts w:ascii="Times New Roman" w:hAnsi="Times New Roman" w:cs="Times New Roman"/>
          <w:i/>
          <w:iCs/>
          <w:color w:val="000000"/>
          <w:sz w:val="28"/>
          <w:szCs w:val="28"/>
        </w:rPr>
        <w:t>1</w:t>
      </w:r>
      <w:r w:rsidR="00E63117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</w:p>
    <w:p w14:paraId="143C2D33" w14:textId="1EA9CF9D" w:rsidR="00E63117" w:rsidRPr="00C25470" w:rsidRDefault="00E63117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Pr="007B7FC1">
        <w:rPr>
          <w:rFonts w:ascii="Times New Roman" w:hAnsi="Times New Roman" w:cs="Times New Roman"/>
          <w:i/>
          <w:iCs/>
          <w:color w:val="000000"/>
          <w:sz w:val="28"/>
          <w:szCs w:val="28"/>
        </w:rPr>
        <w:t>3.2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Деталізуємо дію виводу </w:t>
      </w:r>
      <w:r w:rsidR="007B7FC1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fib</w:t>
      </w:r>
      <w:r w:rsidR="007B7FC1" w:rsidRPr="007B7FC1">
        <w:rPr>
          <w:rFonts w:ascii="Times New Roman" w:hAnsi="Times New Roman" w:cs="Times New Roman"/>
          <w:i/>
          <w:iCs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</w:p>
    <w:p w14:paraId="63612230" w14:textId="02D0313C" w:rsidR="00E63117" w:rsidRDefault="00E63117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4. Деталізуємо дію </w:t>
      </w:r>
      <w:r w:rsidR="007B7FC1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еревірки ходів циклу</w:t>
      </w:r>
    </w:p>
    <w:p w14:paraId="5271FF8A" w14:textId="45DBC8B0" w:rsidR="007B7FC1" w:rsidRDefault="007B7FC1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>Крок 5. Деталізуємо дію збільшення порядкового номеру</w:t>
      </w:r>
    </w:p>
    <w:p w14:paraId="6713D6C6" w14:textId="22341F38" w:rsidR="007B7FC1" w:rsidRPr="00433B17" w:rsidRDefault="007B7FC1" w:rsidP="007B7FC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>Крок 6.1. Деталізуємо дію присвоєння значення</w:t>
      </w:r>
      <w:r w:rsidR="00433B17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="00433B17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fib</w:t>
      </w:r>
      <w:r w:rsidR="00433B17" w:rsidRPr="00433B17">
        <w:rPr>
          <w:rFonts w:ascii="Times New Roman" w:hAnsi="Times New Roman" w:cs="Times New Roman"/>
          <w:i/>
          <w:iCs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змінній </w:t>
      </w:r>
      <w:r w:rsidR="00433B17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fib</w:t>
      </w:r>
      <w:r w:rsidR="00433B17" w:rsidRPr="00433B17">
        <w:rPr>
          <w:rFonts w:ascii="Times New Roman" w:hAnsi="Times New Roman" w:cs="Times New Roman"/>
          <w:i/>
          <w:iCs/>
          <w:color w:val="000000"/>
          <w:sz w:val="28"/>
          <w:szCs w:val="28"/>
        </w:rPr>
        <w:t>1</w:t>
      </w:r>
    </w:p>
    <w:p w14:paraId="0E074EC7" w14:textId="4E6BC4CB" w:rsidR="007B7FC1" w:rsidRPr="00433B17" w:rsidRDefault="007B7FC1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6.2. Деталізуємо дію присвоєння значення </w:t>
      </w:r>
      <w:r w:rsidR="00433B17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fib</w:t>
      </w:r>
      <w:r w:rsidR="00433B17" w:rsidRPr="00433B17">
        <w:rPr>
          <w:rFonts w:ascii="Times New Roman" w:hAnsi="Times New Roman" w:cs="Times New Roman"/>
          <w:i/>
          <w:iCs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змінній </w:t>
      </w:r>
      <w:r w:rsidR="00433B17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fib</w:t>
      </w:r>
      <w:r w:rsidR="00433B17" w:rsidRPr="00433B17">
        <w:rPr>
          <w:rFonts w:ascii="Times New Roman" w:hAnsi="Times New Roman" w:cs="Times New Roman"/>
          <w:i/>
          <w:iCs/>
          <w:color w:val="000000"/>
          <w:sz w:val="28"/>
          <w:szCs w:val="28"/>
        </w:rPr>
        <w:t>2</w:t>
      </w:r>
    </w:p>
    <w:p w14:paraId="6AF8B565" w14:textId="2050B27F" w:rsidR="007B7FC1" w:rsidRDefault="007B7FC1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433B17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7. Деталізуємо дію знаходження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fib</w:t>
      </w:r>
      <w:r w:rsidRPr="007B7FC1">
        <w:rPr>
          <w:rFonts w:ascii="Times New Roman" w:hAnsi="Times New Roman" w:cs="Times New Roman"/>
          <w:i/>
          <w:iCs/>
          <w:color w:val="000000"/>
          <w:sz w:val="28"/>
          <w:szCs w:val="28"/>
        </w:rPr>
        <w:t>3</w:t>
      </w:r>
    </w:p>
    <w:p w14:paraId="52DC73D9" w14:textId="612867BB" w:rsidR="00903DB9" w:rsidRPr="00C25470" w:rsidRDefault="00903DB9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8. Деталізуємо дію перевірки на простоту </w:t>
      </w:r>
    </w:p>
    <w:p w14:paraId="75180DA8" w14:textId="6C4BEF6E" w:rsidR="00933316" w:rsidRPr="009A1B1C" w:rsidRDefault="00933316" w:rsidP="00133BA5">
      <w:pPr>
        <w:spacing w:line="240" w:lineRule="auto"/>
        <w:ind w:firstLine="720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</w:t>
      </w:r>
      <w:r w:rsidR="00903DB9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9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. Деталізуємо дію виводу</w:t>
      </w:r>
      <w:r w:rsidR="00903DB9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="00903DB9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fib</w:t>
      </w:r>
      <w:r w:rsidR="00903DB9" w:rsidRPr="009A1B1C">
        <w:rPr>
          <w:rFonts w:ascii="Times New Roman" w:hAnsi="Times New Roman" w:cs="Times New Roman"/>
          <w:i/>
          <w:iCs/>
          <w:color w:val="000000"/>
          <w:sz w:val="28"/>
          <w:szCs w:val="28"/>
        </w:rPr>
        <w:t>3</w:t>
      </w:r>
    </w:p>
    <w:p w14:paraId="41148BB6" w14:textId="4C40A673" w:rsidR="00933316" w:rsidRPr="00C25470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3E9CFB7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6C511A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3EBB34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3DCB72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65DDC2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42B3E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139FD7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3AE7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E16C2C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0B134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A8E13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405AE6E5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A96A45F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8F839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CEC9E78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28205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DA2F4A" w14:textId="5EC24836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E5933E8" w14:textId="1F292187" w:rsidR="00AC2EFE" w:rsidRDefault="00AC2EFE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F7EE25" w14:textId="77777777" w:rsidR="00AC2EFE" w:rsidRPr="00C25470" w:rsidRDefault="00AC2EFE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C5231D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0A19AF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574CF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8FC453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4FB0462" w14:textId="1AB06BA4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1E3E1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DE1F01C" w14:textId="68822CBC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Псевдокод</w:t>
      </w:r>
    </w:p>
    <w:p w14:paraId="7FC5191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47608D0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1</w:t>
      </w:r>
    </w:p>
    <w:p w14:paraId="5E0F212E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578C12C" w14:textId="382D40C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ведення значень</w:t>
      </w:r>
    </w:p>
    <w:p w14:paraId="3B1AE8D6" w14:textId="16A48258" w:rsidR="00903DB9" w:rsidRPr="009A1B1C" w:rsidRDefault="00903DB9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03DB9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1</w:t>
      </w:r>
    </w:p>
    <w:p w14:paraId="40292FBA" w14:textId="2E961AE4" w:rsidR="00903DB9" w:rsidRPr="009A1B1C" w:rsidRDefault="00903DB9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  <w:t xml:space="preserve">Виведення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</w:t>
      </w:r>
    </w:p>
    <w:p w14:paraId="6CA18C8F" w14:textId="5B46DC6B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циклу</w:t>
      </w:r>
    </w:p>
    <w:p w14:paraId="4882C964" w14:textId="701136C1" w:rsidR="004A0EEF" w:rsidRPr="00933316" w:rsidRDefault="004A0EEF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 xml:space="preserve">Збільшення 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en-US"/>
        </w:rPr>
        <w:t>pos</w:t>
      </w:r>
    </w:p>
    <w:p w14:paraId="7DEE6EF8" w14:textId="1801D4B6" w:rsidR="00903DB9" w:rsidRPr="00903DB9" w:rsidRDefault="00933316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903DB9">
        <w:rPr>
          <w:rFonts w:ascii="Times New Roman" w:hAnsi="Times New Roman" w:cs="Times New Roman"/>
          <w:color w:val="000000"/>
          <w:sz w:val="28"/>
          <w:szCs w:val="28"/>
        </w:rPr>
        <w:t xml:space="preserve">Присвоєння значення </w:t>
      </w:r>
      <w:r w:rsidR="00903DB9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="00903DB9" w:rsidRPr="00903DB9">
        <w:rPr>
          <w:rFonts w:ascii="Times New Roman" w:hAnsi="Times New Roman" w:cs="Times New Roman"/>
          <w:color w:val="000000"/>
          <w:sz w:val="28"/>
          <w:szCs w:val="28"/>
          <w:lang w:val="ru-RU"/>
        </w:rPr>
        <w:t>2</w:t>
      </w:r>
      <w:r w:rsidR="00903DB9"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903DB9"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="00903DB9"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903DB9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="00903DB9" w:rsidRPr="00903DB9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E0CA358" w14:textId="573BC599" w:rsidR="00933316" w:rsidRDefault="00903DB9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03DB9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F2F98A7" w14:textId="1692B1C4" w:rsidR="000D4AB4" w:rsidRDefault="00903DB9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0D4AB4" w:rsidRPr="009A1B1C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0D4AB4">
        <w:rPr>
          <w:rFonts w:ascii="Times New Roman" w:hAnsi="Times New Roman" w:cs="Times New Roman"/>
          <w:color w:val="000000"/>
          <w:sz w:val="28"/>
          <w:szCs w:val="28"/>
        </w:rPr>
        <w:t>Перевірка на простоту</w:t>
      </w:r>
    </w:p>
    <w:p w14:paraId="74B2DBE1" w14:textId="1C6BF802" w:rsidR="000D4AB4" w:rsidRDefault="000D4AB4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3</w:t>
      </w:r>
    </w:p>
    <w:p w14:paraId="7516356C" w14:textId="4BA283C5" w:rsidR="00133BA5" w:rsidRPr="009A1B1C" w:rsidRDefault="00133BA5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35E336EB" w14:textId="366E7583" w:rsidR="00933316" w:rsidRPr="000D4AB4" w:rsidRDefault="00191133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68BEA7F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53DA8D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982DCE0" w14:textId="77777777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9A1B1C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2</w:t>
      </w:r>
    </w:p>
    <w:p w14:paraId="707505DC" w14:textId="77777777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46EAE60" w14:textId="095A1BAA" w:rsidR="000D4AB4" w:rsidRPr="00CB2C61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2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3=2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pos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=2, </w:t>
      </w:r>
      <w:r w:rsidR="00CB2C6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>=</w:t>
      </w:r>
      <w:r w:rsidR="00BB0EB5" w:rsidRPr="00BB0EB5">
        <w:rPr>
          <w:rFonts w:ascii="Times New Roman" w:hAnsi="Times New Roman" w:cs="Times New Roman"/>
          <w:b/>
          <w:bCs/>
          <w:color w:val="000000"/>
          <w:sz w:val="28"/>
          <w:szCs w:val="28"/>
        </w:rPr>
        <w:t>1</w:t>
      </w:r>
    </w:p>
    <w:p w14:paraId="3524709E" w14:textId="77777777" w:rsidR="000D4AB4" w:rsidRP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ru-RU"/>
        </w:rPr>
      </w:pPr>
      <w:r w:rsidRPr="00903DB9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 xml:space="preserve">Виведення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ru-RU"/>
        </w:rPr>
        <w:t>1</w:t>
      </w:r>
    </w:p>
    <w:p w14:paraId="52012BC6" w14:textId="77777777" w:rsidR="000D4AB4" w:rsidRP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ru-RU"/>
        </w:rPr>
      </w:pP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 xml:space="preserve">Виведення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ru-RU"/>
        </w:rPr>
        <w:t>2</w:t>
      </w:r>
    </w:p>
    <w:p w14:paraId="11F9249F" w14:textId="05D6FA7E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циклу</w:t>
      </w:r>
    </w:p>
    <w:p w14:paraId="235466F4" w14:textId="040BFF1E" w:rsidR="004A0EEF" w:rsidRPr="009A1B1C" w:rsidRDefault="004A0EEF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 xml:space="preserve">Збільшення 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en-US"/>
        </w:rPr>
        <w:t>pos</w:t>
      </w:r>
    </w:p>
    <w:p w14:paraId="1DFEAB80" w14:textId="77777777" w:rsidR="000D4AB4" w:rsidRPr="009A1B1C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A1B1C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 xml:space="preserve">2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4E0608C5" w14:textId="77777777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A1B1C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03DB9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7064E7CA" w14:textId="77777777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D4AB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0D4AB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на простоту</w:t>
      </w:r>
    </w:p>
    <w:p w14:paraId="6A1D2592" w14:textId="14BA7D0E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3</w:t>
      </w:r>
    </w:p>
    <w:p w14:paraId="515C3530" w14:textId="597147A1" w:rsidR="00133BA5" w:rsidRPr="000D4AB4" w:rsidRDefault="00133BA5" w:rsidP="00133BA5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7B372F2C" w14:textId="77777777" w:rsidR="000D4AB4" w:rsidRP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0F19A2B9" w14:textId="77777777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523CC2" w14:textId="77777777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5F19AF2" w14:textId="126208C9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="00AC2EFE" w:rsidRPr="009A1B1C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3</w:t>
      </w:r>
      <w:r w:rsidR="000D4AB4" w:rsidRPr="009A1B1C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.1 та 3.2</w:t>
      </w:r>
    </w:p>
    <w:p w14:paraId="315E8E19" w14:textId="77777777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137E1A78" w14:textId="23FA4ADC" w:rsidR="000D4AB4" w:rsidRP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  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2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3=2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pos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=2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r w:rsidR="00CB2C6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>=</w:t>
      </w:r>
      <w:r w:rsidR="00BB0EB5" w:rsidRPr="00BB0EB5">
        <w:rPr>
          <w:rFonts w:ascii="Times New Roman" w:hAnsi="Times New Roman" w:cs="Times New Roman"/>
          <w:b/>
          <w:bCs/>
          <w:color w:val="000000"/>
          <w:sz w:val="28"/>
          <w:szCs w:val="28"/>
        </w:rPr>
        <w:t>1</w:t>
      </w:r>
    </w:p>
    <w:p w14:paraId="67CA28B6" w14:textId="764652E6" w:rsidR="000D4AB4" w:rsidRPr="009A1B1C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03DB9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 w:rsidR="004A0EEF"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«1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="004A0EEF"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="004A0EEF" w:rsidRPr="009A1B1C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="004A0EEF"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="004A0EEF" w:rsidRPr="009A1B1C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1</w:t>
      </w:r>
    </w:p>
    <w:p w14:paraId="5188B405" w14:textId="7E50CFF2" w:rsidR="000D4AB4" w:rsidRPr="009A1B1C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  <w:t xml:space="preserve">Виведення </w:t>
      </w:r>
      <w:r w:rsidR="004A0EEF"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«</w:t>
      </w:r>
      <w:r w:rsidR="004A0EEF" w:rsidRPr="009A1B1C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="004A0EEF"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="004A0EEF" w:rsidRPr="009A1B1C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="004A0EEF"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="004A0EEF" w:rsidRPr="009A1B1C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</w:t>
      </w:r>
    </w:p>
    <w:p w14:paraId="046EFEDC" w14:textId="31F0299E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0D4AB4">
        <w:rPr>
          <w:rFonts w:ascii="Times New Roman" w:hAnsi="Times New Roman" w:cs="Times New Roman"/>
          <w:color w:val="000000"/>
          <w:sz w:val="28"/>
          <w:szCs w:val="28"/>
          <w:u w:val="single"/>
        </w:rPr>
        <w:t>Перевірка циклу</w:t>
      </w:r>
    </w:p>
    <w:p w14:paraId="65796E7C" w14:textId="7E906DF3" w:rsidR="004A0EEF" w:rsidRPr="009A1B1C" w:rsidRDefault="004A0EEF" w:rsidP="004A0EEF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4A0EEF">
        <w:rPr>
          <w:rFonts w:ascii="Times New Roman" w:hAnsi="Times New Roman" w:cs="Times New Roman"/>
          <w:color w:val="000000"/>
          <w:sz w:val="28"/>
          <w:szCs w:val="28"/>
        </w:rPr>
        <w:t xml:space="preserve">Збільшення 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en-US"/>
        </w:rPr>
        <w:t>pos</w:t>
      </w:r>
    </w:p>
    <w:p w14:paraId="3133E5A3" w14:textId="77777777" w:rsidR="000D4AB4" w:rsidRPr="009A1B1C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A1B1C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 xml:space="preserve">2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2EFD5C08" w14:textId="77777777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A1B1C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03DB9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A0D72C3" w14:textId="77777777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D4AB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0D4AB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на простоту</w:t>
      </w:r>
    </w:p>
    <w:p w14:paraId="10F8580B" w14:textId="69D5D97B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3</w:t>
      </w:r>
    </w:p>
    <w:p w14:paraId="4C053666" w14:textId="35C1829D" w:rsidR="00133BA5" w:rsidRPr="000D4AB4" w:rsidRDefault="00133BA5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22565020" w14:textId="77777777" w:rsidR="000D4AB4" w:rsidRP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0D4AB4">
        <w:rPr>
          <w:rFonts w:ascii="Times New Roman" w:hAnsi="Times New Roman" w:cs="Times New Roman"/>
          <w:color w:val="000000"/>
          <w:sz w:val="28"/>
          <w:szCs w:val="28"/>
          <w:u w:val="single"/>
        </w:rPr>
        <w:t>Кінець циклу</w:t>
      </w:r>
    </w:p>
    <w:p w14:paraId="644CA2F4" w14:textId="77777777" w:rsidR="000D4AB4" w:rsidRDefault="000D4AB4" w:rsidP="000D4AB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0D372B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E445EC" w14:textId="77777777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4</w:t>
      </w:r>
    </w:p>
    <w:p w14:paraId="1398C884" w14:textId="77777777" w:rsid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675122A4" w14:textId="04AAC0A6" w:rsidR="004A0EEF" w:rsidRPr="000D4AB4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2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3=2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pos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=2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r w:rsidR="00CB2C6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>=</w:t>
      </w:r>
      <w:r w:rsidR="00BB0EB5" w:rsidRPr="00BB0EB5">
        <w:rPr>
          <w:rFonts w:ascii="Times New Roman" w:hAnsi="Times New Roman" w:cs="Times New Roman"/>
          <w:b/>
          <w:bCs/>
          <w:color w:val="000000"/>
          <w:sz w:val="28"/>
          <w:szCs w:val="28"/>
        </w:rPr>
        <w:t>1</w:t>
      </w:r>
    </w:p>
    <w:p w14:paraId="2EAAD5FE" w14:textId="360A3253" w:rsidR="004A0EEF" w:rsidRP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03DB9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«1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1</w:t>
      </w:r>
    </w:p>
    <w:p w14:paraId="6AE03C59" w14:textId="6812D88B" w:rsidR="004A0EEF" w:rsidRP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  <w:t>Виведення «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</w:t>
      </w:r>
    </w:p>
    <w:p w14:paraId="377822AF" w14:textId="146A8BA9" w:rsid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 </w:t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>до 100</w:t>
      </w:r>
    </w:p>
    <w:p w14:paraId="567C9F7F" w14:textId="3AC97840" w:rsidR="004A0EEF" w:rsidRPr="009A1B1C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більшення </w:t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pos</w:t>
      </w:r>
    </w:p>
    <w:p w14:paraId="16D77343" w14:textId="77777777" w:rsidR="004A0EEF" w:rsidRPr="009A1B1C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A1B1C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 xml:space="preserve">2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626D8317" w14:textId="77777777" w:rsid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A1B1C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BE0B2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03DB9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D7B9E7D" w14:textId="77777777" w:rsid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D4AB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0D4AB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на простоту</w:t>
      </w:r>
    </w:p>
    <w:p w14:paraId="4A7BE705" w14:textId="69C2C0C2" w:rsid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3</w:t>
      </w:r>
    </w:p>
    <w:p w14:paraId="6F69B7B4" w14:textId="59F53FBE" w:rsidR="00133BA5" w:rsidRPr="000D4AB4" w:rsidRDefault="00133BA5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0E5A7AD8" w14:textId="77777777" w:rsidR="004A0EEF" w:rsidRP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402763A5" w14:textId="77777777" w:rsid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C5D0132" w14:textId="77777777" w:rsidR="00C25470" w:rsidRPr="009A1B1C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03DB12" w14:textId="38DE08A1" w:rsidR="00C25470" w:rsidRPr="00AC2EFE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5</w:t>
      </w:r>
    </w:p>
    <w:p w14:paraId="0E35D761" w14:textId="77777777" w:rsid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42945385" w14:textId="02E76EB0" w:rsidR="004A0EEF" w:rsidRPr="000D4AB4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2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3=2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pos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=2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r w:rsidR="00CB2C6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>=</w:t>
      </w:r>
      <w:r w:rsidR="00BB0EB5" w:rsidRPr="00BB0EB5">
        <w:rPr>
          <w:rFonts w:ascii="Times New Roman" w:hAnsi="Times New Roman" w:cs="Times New Roman"/>
          <w:b/>
          <w:bCs/>
          <w:color w:val="000000"/>
          <w:sz w:val="28"/>
          <w:szCs w:val="28"/>
        </w:rPr>
        <w:t>1</w:t>
      </w:r>
    </w:p>
    <w:p w14:paraId="4F54E065" w14:textId="3B2C1722" w:rsidR="004A0EEF" w:rsidRP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03DB9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«1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1</w:t>
      </w:r>
    </w:p>
    <w:p w14:paraId="06315CAF" w14:textId="2580550F" w:rsidR="004A0EEF" w:rsidRP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  <w:t>Виведення «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</w:t>
      </w:r>
    </w:p>
    <w:p w14:paraId="2EBD5ED2" w14:textId="77777777" w:rsid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 </w:t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>до 100</w:t>
      </w:r>
    </w:p>
    <w:p w14:paraId="31EB6F70" w14:textId="451F1F49" w:rsidR="004A0EEF" w:rsidRPr="009A1B1C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os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+1</w:t>
      </w:r>
    </w:p>
    <w:p w14:paraId="301EEAAA" w14:textId="77777777" w:rsidR="004A0EEF" w:rsidRP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fib</w:t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2 змінній </w:t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fib</w:t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</w:rPr>
        <w:t>1</w:t>
      </w:r>
    </w:p>
    <w:p w14:paraId="2D1D4078" w14:textId="77777777" w:rsidR="004A0EEF" w:rsidRP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fib</w:t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3 змінній </w:t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fib</w:t>
      </w:r>
      <w:r w:rsidRPr="004A0EEF">
        <w:rPr>
          <w:rFonts w:ascii="Times New Roman" w:hAnsi="Times New Roman" w:cs="Times New Roman"/>
          <w:color w:val="000000"/>
          <w:sz w:val="28"/>
          <w:szCs w:val="28"/>
          <w:u w:val="single"/>
        </w:rPr>
        <w:t>2</w:t>
      </w:r>
    </w:p>
    <w:p w14:paraId="4AA511D6" w14:textId="77777777" w:rsid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D4AB4">
        <w:rPr>
          <w:rFonts w:ascii="Times New Roman" w:hAnsi="Times New Roman" w:cs="Times New Roman"/>
          <w:color w:val="000000"/>
          <w:sz w:val="28"/>
          <w:szCs w:val="28"/>
        </w:rPr>
        <w:lastRenderedPageBreak/>
        <w:tab/>
      </w:r>
      <w:r w:rsidRPr="000D4AB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на простоту</w:t>
      </w:r>
    </w:p>
    <w:p w14:paraId="39AA1669" w14:textId="309B47D9" w:rsid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3</w:t>
      </w:r>
    </w:p>
    <w:p w14:paraId="502011EB" w14:textId="5AA11BAE" w:rsidR="00133BA5" w:rsidRPr="000D4AB4" w:rsidRDefault="00133BA5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4D2A818D" w14:textId="77777777" w:rsidR="004A0EEF" w:rsidRP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72B8DC08" w14:textId="77777777" w:rsidR="004A0EEF" w:rsidRDefault="004A0EEF" w:rsidP="004A0EE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0ED8B006" w14:textId="77777777" w:rsidR="00C25470" w:rsidRPr="009A1B1C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9E58A8E" w14:textId="77777777" w:rsidR="00C25470" w:rsidRPr="009A1B1C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9A1B1C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6.1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та</w:t>
      </w:r>
      <w:r w:rsidRPr="009A1B1C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 6.2</w:t>
      </w:r>
    </w:p>
    <w:p w14:paraId="56182040" w14:textId="77777777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769A10F0" w14:textId="7D31007A" w:rsidR="00090CC6" w:rsidRPr="000D4AB4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2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3=2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pos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=2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r w:rsidR="00CB2C6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>=</w:t>
      </w:r>
      <w:r w:rsidR="00BB0EB5" w:rsidRPr="00BB0EB5">
        <w:rPr>
          <w:rFonts w:ascii="Times New Roman" w:hAnsi="Times New Roman" w:cs="Times New Roman"/>
          <w:b/>
          <w:bCs/>
          <w:color w:val="000000"/>
          <w:sz w:val="28"/>
          <w:szCs w:val="28"/>
        </w:rPr>
        <w:t>1</w:t>
      </w:r>
    </w:p>
    <w:p w14:paraId="0F88B14A" w14:textId="13ACEADA" w:rsidR="00090CC6" w:rsidRPr="004A0EEF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03DB9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«1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1</w:t>
      </w:r>
    </w:p>
    <w:p w14:paraId="0A061F28" w14:textId="6BBA6072" w:rsidR="00090CC6" w:rsidRPr="004A0EEF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  <w:t>Виведення «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</w:t>
      </w:r>
    </w:p>
    <w:p w14:paraId="27E5E8A5" w14:textId="77777777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 </w:t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>до 100</w:t>
      </w:r>
    </w:p>
    <w:p w14:paraId="3A1AD4BD" w14:textId="77777777" w:rsidR="00090CC6" w:rsidRP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os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+1</w:t>
      </w:r>
    </w:p>
    <w:p w14:paraId="3260257C" w14:textId="4BB27DF9" w:rsidR="00090CC6" w:rsidRPr="009A1B1C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D8AE32F" w14:textId="7C490DB7" w:rsidR="00090CC6" w:rsidRPr="009A1B1C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90CC6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DE1158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="00DE1158" w:rsidRPr="00090CC6">
        <w:rPr>
          <w:rFonts w:ascii="Times New Roman" w:hAnsi="Times New Roman" w:cs="Times New Roman"/>
          <w:color w:val="000000"/>
          <w:sz w:val="28"/>
          <w:szCs w:val="28"/>
        </w:rPr>
        <w:t>2=</w:t>
      </w:r>
      <w:r w:rsidR="00DE1158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="00DE1158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0CA0204C" w14:textId="77777777" w:rsidR="00090CC6" w:rsidRPr="00133BA5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0D4AB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0D4AB4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33BA5">
        <w:rPr>
          <w:rFonts w:ascii="Times New Roman" w:hAnsi="Times New Roman" w:cs="Times New Roman"/>
          <w:color w:val="000000"/>
          <w:sz w:val="28"/>
          <w:szCs w:val="28"/>
          <w:u w:val="single"/>
        </w:rPr>
        <w:t>Перевірка на простоту</w:t>
      </w:r>
    </w:p>
    <w:p w14:paraId="7603BBF4" w14:textId="71AFD825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3</w:t>
      </w:r>
    </w:p>
    <w:p w14:paraId="0203FFE7" w14:textId="6E7CE927" w:rsidR="00133BA5" w:rsidRPr="000D4AB4" w:rsidRDefault="00133BA5" w:rsidP="00133BA5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9A1B1C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084E7043" w14:textId="77777777" w:rsidR="00090CC6" w:rsidRPr="004A0EEF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44356E1E" w14:textId="77777777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A7F38E2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DB611F6" w14:textId="2202E9AF" w:rsidR="00C25470" w:rsidRPr="009A1B1C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7</w:t>
      </w:r>
    </w:p>
    <w:p w14:paraId="6DE4B785" w14:textId="77777777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7A616339" w14:textId="130E2DC3" w:rsidR="00090CC6" w:rsidRPr="000D4AB4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2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3=2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pos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=2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r w:rsidR="00CB2C6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>=</w:t>
      </w:r>
      <w:r w:rsidR="00BB0EB5" w:rsidRPr="00BB0EB5">
        <w:rPr>
          <w:rFonts w:ascii="Times New Roman" w:hAnsi="Times New Roman" w:cs="Times New Roman"/>
          <w:b/>
          <w:bCs/>
          <w:color w:val="000000"/>
          <w:sz w:val="28"/>
          <w:szCs w:val="28"/>
        </w:rPr>
        <w:t>1</w:t>
      </w:r>
    </w:p>
    <w:p w14:paraId="05286FEE" w14:textId="474BF4E5" w:rsidR="00090CC6" w:rsidRPr="004A0EEF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03DB9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«1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1</w:t>
      </w:r>
    </w:p>
    <w:p w14:paraId="7B5AB86D" w14:textId="47FEC3DE" w:rsidR="00090CC6" w:rsidRPr="004A0EEF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  <w:t>Виведення «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</w:t>
      </w:r>
    </w:p>
    <w:p w14:paraId="62622BED" w14:textId="77777777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 </w:t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>до 100</w:t>
      </w:r>
    </w:p>
    <w:p w14:paraId="6B3C0686" w14:textId="77777777" w:rsidR="00090CC6" w:rsidRP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os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+1</w:t>
      </w:r>
    </w:p>
    <w:p w14:paraId="78D3444D" w14:textId="77777777" w:rsidR="00090CC6" w:rsidRP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BF04777" w14:textId="3307E6B6" w:rsidR="00090CC6" w:rsidRP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90CC6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DE1158" w:rsidRPr="00090CC6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DE1158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="00DE1158" w:rsidRPr="00090CC6">
        <w:rPr>
          <w:rFonts w:ascii="Times New Roman" w:hAnsi="Times New Roman" w:cs="Times New Roman"/>
          <w:color w:val="000000"/>
          <w:sz w:val="28"/>
          <w:szCs w:val="28"/>
        </w:rPr>
        <w:t>2=</w:t>
      </w:r>
      <w:r w:rsidR="00DE1158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="00DE1158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120DC186" w14:textId="169CB160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D4AB4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33BA5"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Для </w:t>
      </w:r>
      <w:proofErr w:type="spellStart"/>
      <w:r w:rsidR="00133B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="00133BA5"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133BA5">
        <w:rPr>
          <w:rFonts w:ascii="Times New Roman" w:hAnsi="Times New Roman" w:cs="Times New Roman"/>
          <w:color w:val="000000"/>
          <w:sz w:val="28"/>
          <w:szCs w:val="28"/>
        </w:rPr>
        <w:t xml:space="preserve">від 2 до </w:t>
      </w:r>
      <w:r w:rsidR="00133B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133BA5"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133BA5">
        <w:rPr>
          <w:rFonts w:ascii="Times New Roman" w:hAnsi="Times New Roman" w:cs="Times New Roman"/>
          <w:color w:val="000000"/>
          <w:sz w:val="28"/>
          <w:szCs w:val="28"/>
          <w:lang w:val="en-US"/>
        </w:rPr>
        <w:t>fib3)</w:t>
      </w:r>
    </w:p>
    <w:p w14:paraId="144D61C8" w14:textId="07901DCC" w:rsidR="00133BA5" w:rsidRDefault="00133BA5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3%i</w:t>
      </w:r>
    </w:p>
    <w:p w14:paraId="3ED3C046" w14:textId="60D63C53" w:rsidR="00133BA5" w:rsidRDefault="00133BA5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k=0</w:t>
      </w:r>
    </w:p>
    <w:p w14:paraId="15D522CF" w14:textId="6FED798B" w:rsidR="00133BA5" w:rsidRDefault="00133BA5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Все якщо</w:t>
      </w:r>
    </w:p>
    <w:p w14:paraId="045CBA31" w14:textId="73B37613" w:rsidR="00133BA5" w:rsidRPr="00133BA5" w:rsidRDefault="00133BA5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Якщо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color w:val="000000"/>
          <w:sz w:val="28"/>
          <w:szCs w:val="28"/>
        </w:rPr>
        <w:t>=1</w:t>
      </w:r>
    </w:p>
    <w:p w14:paraId="34C5DD84" w14:textId="26E69CF9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33BA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33BA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 xml:space="preserve">Виведення </w:t>
      </w:r>
      <w:r w:rsidRPr="00133BA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en-US"/>
        </w:rPr>
        <w:t>fib</w:t>
      </w:r>
      <w:r w:rsidRPr="00133BA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ru-RU"/>
        </w:rPr>
        <w:t>3</w:t>
      </w:r>
    </w:p>
    <w:p w14:paraId="7820C489" w14:textId="74DF1641" w:rsidR="00133BA5" w:rsidRPr="00133BA5" w:rsidRDefault="00133BA5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133BA5">
        <w:rPr>
          <w:rFonts w:ascii="Times New Roman" w:hAnsi="Times New Roman" w:cs="Times New Roman"/>
          <w:color w:val="000000"/>
          <w:sz w:val="28"/>
          <w:szCs w:val="28"/>
        </w:rPr>
        <w:t>Все якщо</w:t>
      </w:r>
    </w:p>
    <w:p w14:paraId="1C45AD22" w14:textId="56749747" w:rsidR="00133BA5" w:rsidRPr="00133BA5" w:rsidRDefault="00133BA5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3</w:t>
      </w:r>
    </w:p>
    <w:p w14:paraId="25CFCE65" w14:textId="77777777" w:rsidR="00090CC6" w:rsidRPr="004A0EEF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302DD06F" w14:textId="03651A26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4A1F267" w14:textId="0C1DCB67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58A8D09C" w14:textId="6FFEF5A8" w:rsidR="00090CC6" w:rsidRP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8</w:t>
      </w:r>
    </w:p>
    <w:p w14:paraId="5F57E256" w14:textId="77777777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4992EC23" w14:textId="342315AD" w:rsidR="00090CC6" w:rsidRPr="000D4AB4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2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3=2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pos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=2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r w:rsidR="00CB2C6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CB2C61" w:rsidRPr="00CB2C61">
        <w:rPr>
          <w:rFonts w:ascii="Times New Roman" w:hAnsi="Times New Roman" w:cs="Times New Roman"/>
          <w:b/>
          <w:bCs/>
          <w:color w:val="000000"/>
          <w:sz w:val="28"/>
          <w:szCs w:val="28"/>
        </w:rPr>
        <w:t>=</w:t>
      </w:r>
      <w:r w:rsidR="00BB0EB5" w:rsidRPr="00BB0EB5">
        <w:rPr>
          <w:rFonts w:ascii="Times New Roman" w:hAnsi="Times New Roman" w:cs="Times New Roman"/>
          <w:b/>
          <w:bCs/>
          <w:color w:val="000000"/>
          <w:sz w:val="28"/>
          <w:szCs w:val="28"/>
        </w:rPr>
        <w:t>1</w:t>
      </w:r>
    </w:p>
    <w:p w14:paraId="2479CDF6" w14:textId="37A4DD47" w:rsidR="00090CC6" w:rsidRPr="004A0EEF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03DB9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«1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1</w:t>
      </w:r>
    </w:p>
    <w:p w14:paraId="6FDF28A3" w14:textId="4AC9CF8C" w:rsidR="00090CC6" w:rsidRPr="004A0EEF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  <w:t>Виведення «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:</w:t>
      </w:r>
      <w:r w:rsidR="00133BA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</w:t>
      </w:r>
    </w:p>
    <w:p w14:paraId="5F26DFFC" w14:textId="77777777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 </w:t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>до 100</w:t>
      </w:r>
    </w:p>
    <w:p w14:paraId="716BC09A" w14:textId="77777777" w:rsidR="00090CC6" w:rsidRP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os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+1</w:t>
      </w:r>
    </w:p>
    <w:p w14:paraId="4DC8D007" w14:textId="77777777" w:rsidR="00090CC6" w:rsidRP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2BE16E97" w14:textId="77777777" w:rsidR="00090CC6" w:rsidRP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90CC6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2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3206248B" w14:textId="77777777" w:rsidR="00133BA5" w:rsidRDefault="00090CC6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33BA5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proofErr w:type="spellStart"/>
      <w:r w:rsidR="00133B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="00133BA5" w:rsidRPr="00133B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133BA5">
        <w:rPr>
          <w:rFonts w:ascii="Times New Roman" w:hAnsi="Times New Roman" w:cs="Times New Roman"/>
          <w:color w:val="000000"/>
          <w:sz w:val="28"/>
          <w:szCs w:val="28"/>
        </w:rPr>
        <w:t xml:space="preserve">від 2 до </w:t>
      </w:r>
      <w:r w:rsidR="00133B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133BA5" w:rsidRPr="00133BA5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r w:rsidR="00133BA5">
        <w:rPr>
          <w:rFonts w:ascii="Times New Roman" w:hAnsi="Times New Roman" w:cs="Times New Roman"/>
          <w:color w:val="000000"/>
          <w:sz w:val="28"/>
          <w:szCs w:val="28"/>
          <w:lang w:val="en-US"/>
        </w:rPr>
        <w:t>fib3)</w:t>
      </w:r>
    </w:p>
    <w:p w14:paraId="30B4C2DC" w14:textId="77777777" w:rsid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3%i</w:t>
      </w:r>
    </w:p>
    <w:p w14:paraId="21A44E03" w14:textId="77777777" w:rsidR="00133BA5" w:rsidRP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k</w:t>
      </w: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>=0</w:t>
      </w:r>
    </w:p>
    <w:p w14:paraId="375185A2" w14:textId="77777777" w:rsid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Все якщо</w:t>
      </w:r>
    </w:p>
    <w:p w14:paraId="4D8068B3" w14:textId="77777777" w:rsidR="00133BA5" w:rsidRP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Якщо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color w:val="000000"/>
          <w:sz w:val="28"/>
          <w:szCs w:val="28"/>
        </w:rPr>
        <w:t>=1</w:t>
      </w:r>
    </w:p>
    <w:p w14:paraId="4EABE522" w14:textId="3F3D8F07" w:rsidR="00133BA5" w:rsidRP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33BA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pos&lt;&lt;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«: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&lt;&lt;fib3</w:t>
      </w:r>
    </w:p>
    <w:p w14:paraId="1AAADAF8" w14:textId="123D2472" w:rsidR="00133BA5" w:rsidRP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133BA5">
        <w:rPr>
          <w:rFonts w:ascii="Times New Roman" w:hAnsi="Times New Roman" w:cs="Times New Roman"/>
          <w:color w:val="000000"/>
          <w:sz w:val="28"/>
          <w:szCs w:val="28"/>
        </w:rPr>
        <w:t>Все якщо</w:t>
      </w:r>
    </w:p>
    <w:p w14:paraId="279F23BA" w14:textId="77777777" w:rsidR="00133BA5" w:rsidRP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33BA5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</w:t>
      </w:r>
      <w:r w:rsidRPr="00133BA5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fib</w:t>
      </w:r>
      <w:r w:rsidRPr="00133BA5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3</w:t>
      </w:r>
    </w:p>
    <w:p w14:paraId="25EFFB56" w14:textId="1F2A62ED" w:rsidR="00090CC6" w:rsidRPr="004A0EEF" w:rsidRDefault="00090CC6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0289CFC3" w14:textId="029B5F43" w:rsidR="00090CC6" w:rsidRDefault="00A52F92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</w:t>
      </w:r>
      <w:r w:rsidR="00090CC6">
        <w:rPr>
          <w:rFonts w:ascii="Times New Roman" w:hAnsi="Times New Roman" w:cs="Times New Roman"/>
          <w:b/>
          <w:bCs/>
          <w:color w:val="000000"/>
          <w:sz w:val="28"/>
          <w:szCs w:val="28"/>
        </w:rPr>
        <w:t>інець</w:t>
      </w:r>
    </w:p>
    <w:p w14:paraId="28D2DA09" w14:textId="5EC57901" w:rsidR="00A52F92" w:rsidRDefault="00A52F92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59C69FB0" w14:textId="1F75565C" w:rsidR="00A52F92" w:rsidRPr="00133BA5" w:rsidRDefault="00A52F92" w:rsidP="00A52F92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="00133BA5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  <w:t>9</w:t>
      </w:r>
    </w:p>
    <w:p w14:paraId="33E90372" w14:textId="77777777" w:rsidR="00A52F92" w:rsidRDefault="00A52F92" w:rsidP="00A52F92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D360475" w14:textId="0F78C509" w:rsidR="00A52F92" w:rsidRPr="00BB0EB5" w:rsidRDefault="00A52F92" w:rsidP="00A52F92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2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3=2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pos</w:t>
      </w:r>
      <w:r w:rsidRPr="000D4AB4">
        <w:rPr>
          <w:rFonts w:ascii="Times New Roman" w:hAnsi="Times New Roman" w:cs="Times New Roman"/>
          <w:b/>
          <w:bCs/>
          <w:color w:val="000000"/>
          <w:sz w:val="28"/>
          <w:szCs w:val="28"/>
        </w:rPr>
        <w:t>=2</w:t>
      </w:r>
      <w:r w:rsidR="00BB0EB5" w:rsidRPr="00BB0EB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, </w:t>
      </w:r>
      <w:r w:rsidR="00BB0EB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BB0EB5" w:rsidRPr="00BB0EB5">
        <w:rPr>
          <w:rFonts w:ascii="Times New Roman" w:hAnsi="Times New Roman" w:cs="Times New Roman"/>
          <w:b/>
          <w:bCs/>
          <w:color w:val="000000"/>
          <w:sz w:val="28"/>
          <w:szCs w:val="28"/>
        </w:rPr>
        <w:t>=1</w:t>
      </w:r>
    </w:p>
    <w:p w14:paraId="6C55C063" w14:textId="56296A54" w:rsidR="00A52F92" w:rsidRPr="004A0EEF" w:rsidRDefault="00A52F92" w:rsidP="00A52F92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03DB9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«1: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1</w:t>
      </w:r>
    </w:p>
    <w:p w14:paraId="30C28589" w14:textId="0DE10F5B" w:rsidR="00A52F92" w:rsidRPr="004A0EEF" w:rsidRDefault="00A52F92" w:rsidP="00A52F92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  <w:t>Виведення «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: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&lt;&lt;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4A0EEF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2</w:t>
      </w:r>
    </w:p>
    <w:p w14:paraId="3647C9F4" w14:textId="77777777" w:rsidR="00133BA5" w:rsidRDefault="00A52F92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133BA5" w:rsidRPr="004A0EEF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133BA5" w:rsidRPr="004A0EEF"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="00133BA5" w:rsidRPr="004A0EEF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 </w:t>
      </w:r>
      <w:r w:rsidR="00133BA5" w:rsidRPr="004A0EEF">
        <w:rPr>
          <w:rFonts w:ascii="Times New Roman" w:hAnsi="Times New Roman" w:cs="Times New Roman"/>
          <w:color w:val="000000"/>
          <w:sz w:val="28"/>
          <w:szCs w:val="28"/>
        </w:rPr>
        <w:t>до 100</w:t>
      </w:r>
    </w:p>
    <w:p w14:paraId="7B1B75EC" w14:textId="77777777" w:rsidR="00133BA5" w:rsidRPr="00090CC6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os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+1</w:t>
      </w:r>
    </w:p>
    <w:p w14:paraId="6787C83B" w14:textId="77777777" w:rsidR="00133BA5" w:rsidRPr="00090CC6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1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5F19760B" w14:textId="77777777" w:rsidR="00133BA5" w:rsidRPr="00090CC6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90CC6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2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090CC6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6ED27270" w14:textId="77777777" w:rsid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Дл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133B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ід 2 до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Pr="00133BA5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3)</w:t>
      </w:r>
    </w:p>
    <w:p w14:paraId="1A7D28DA" w14:textId="77777777" w:rsid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3%i</w:t>
      </w:r>
    </w:p>
    <w:p w14:paraId="4E94F7E7" w14:textId="77777777" w:rsidR="00133BA5" w:rsidRP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k</w:t>
      </w: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>=0</w:t>
      </w:r>
    </w:p>
    <w:p w14:paraId="43F74869" w14:textId="77777777" w:rsid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133BA5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Все якщо</w:t>
      </w:r>
    </w:p>
    <w:p w14:paraId="00A1C8C7" w14:textId="77777777" w:rsidR="00133BA5" w:rsidRP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Якщо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color w:val="000000"/>
          <w:sz w:val="28"/>
          <w:szCs w:val="28"/>
        </w:rPr>
        <w:t>=1</w:t>
      </w:r>
    </w:p>
    <w:p w14:paraId="59A02B98" w14:textId="77777777" w:rsidR="00133BA5" w:rsidRP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33BA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pos</w:t>
      </w:r>
      <w:r w:rsidRPr="00133BA5">
        <w:rPr>
          <w:rFonts w:ascii="Times New Roman" w:hAnsi="Times New Roman" w:cs="Times New Roman"/>
          <w:b/>
          <w:bCs/>
          <w:color w:val="000000"/>
          <w:sz w:val="28"/>
          <w:szCs w:val="28"/>
        </w:rPr>
        <w:t>&lt;&lt;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«:</w:t>
      </w:r>
      <w:r w:rsidRPr="00133BA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»</w:t>
      </w:r>
      <w:r w:rsidRPr="00133BA5">
        <w:rPr>
          <w:rFonts w:ascii="Times New Roman" w:hAnsi="Times New Roman" w:cs="Times New Roman"/>
          <w:b/>
          <w:bCs/>
          <w:color w:val="000000"/>
          <w:sz w:val="28"/>
          <w:szCs w:val="28"/>
        </w:rPr>
        <w:t>&lt;&lt;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b</w:t>
      </w:r>
      <w:r w:rsidRPr="00133BA5">
        <w:rPr>
          <w:rFonts w:ascii="Times New Roman" w:hAnsi="Times New Roman" w:cs="Times New Roman"/>
          <w:b/>
          <w:bCs/>
          <w:color w:val="000000"/>
          <w:sz w:val="28"/>
          <w:szCs w:val="28"/>
        </w:rPr>
        <w:t>3</w:t>
      </w:r>
    </w:p>
    <w:p w14:paraId="70B553FD" w14:textId="77777777" w:rsidR="00133BA5" w:rsidRP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33BA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33BA5">
        <w:rPr>
          <w:rFonts w:ascii="Times New Roman" w:hAnsi="Times New Roman" w:cs="Times New Roman"/>
          <w:color w:val="000000"/>
          <w:sz w:val="28"/>
          <w:szCs w:val="28"/>
        </w:rPr>
        <w:tab/>
        <w:t>Все якщо</w:t>
      </w:r>
    </w:p>
    <w:p w14:paraId="7763FA2E" w14:textId="57FFA276" w:rsidR="00133BA5" w:rsidRPr="00133BA5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</w:t>
      </w:r>
      <w:r w:rsidRPr="00133BA5">
        <w:rPr>
          <w:rFonts w:ascii="Times New Roman" w:hAnsi="Times New Roman" w:cs="Times New Roman"/>
          <w:color w:val="000000"/>
          <w:sz w:val="28"/>
          <w:szCs w:val="28"/>
        </w:rPr>
        <w:t>3=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b1+fib2</w:t>
      </w:r>
    </w:p>
    <w:p w14:paraId="5181BEDB" w14:textId="77777777" w:rsidR="00133BA5" w:rsidRPr="004A0EEF" w:rsidRDefault="00133BA5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E0B21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4A0EEF"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7E525D22" w14:textId="7983B30B" w:rsidR="00A52F92" w:rsidRDefault="00A52F92" w:rsidP="00133B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58C00682" w14:textId="77777777" w:rsidR="00A52F92" w:rsidRDefault="00A52F92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E10E929" w14:textId="77777777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5CA3B50" w14:textId="77777777" w:rsidR="00DF0B2E" w:rsidRDefault="00DF0B2E" w:rsidP="00C25470">
      <w:pPr>
        <w:spacing w:line="240" w:lineRule="auto"/>
      </w:pPr>
    </w:p>
    <w:p w14:paraId="618FBDBE" w14:textId="77777777" w:rsidR="00DF0B2E" w:rsidRDefault="00DF0B2E" w:rsidP="00C25470">
      <w:pPr>
        <w:spacing w:line="240" w:lineRule="auto"/>
      </w:pPr>
    </w:p>
    <w:p w14:paraId="5A58F592" w14:textId="434F1D45" w:rsidR="00DF0B2E" w:rsidRDefault="00E20C9A" w:rsidP="00C25470">
      <w:pPr>
        <w:spacing w:line="240" w:lineRule="auto"/>
      </w:pPr>
      <w:r>
        <w:object w:dxaOrig="6792" w:dyaOrig="16908" w14:anchorId="0B6D2E49">
          <v:shape id="_x0000_i1139" type="#_x0000_t75" style="width:292.6pt;height:728.3pt" o:ole="">
            <v:imagedata r:id="rId6" o:title=""/>
          </v:shape>
          <o:OLEObject Type="Embed" ProgID="Visio.Drawing.15" ShapeID="_x0000_i1139" DrawAspect="Content" ObjectID="_1699165793" r:id="rId7"/>
        </w:object>
      </w:r>
    </w:p>
    <w:p w14:paraId="09A80FCE" w14:textId="5B066BF9" w:rsidR="00DF0B2E" w:rsidRDefault="00E20C9A" w:rsidP="00C25470">
      <w:pPr>
        <w:spacing w:line="240" w:lineRule="auto"/>
      </w:pPr>
      <w:r>
        <w:object w:dxaOrig="6792" w:dyaOrig="16908" w14:anchorId="0245AD50">
          <v:shape id="_x0000_i1136" type="#_x0000_t75" style="width:292.6pt;height:728.3pt" o:ole="">
            <v:imagedata r:id="rId8" o:title=""/>
          </v:shape>
          <o:OLEObject Type="Embed" ProgID="Visio.Drawing.15" ShapeID="_x0000_i1136" DrawAspect="Content" ObjectID="_1699165794" r:id="rId9"/>
        </w:object>
      </w:r>
    </w:p>
    <w:p w14:paraId="4C1B0EAA" w14:textId="60C3B378" w:rsidR="00DF0B2E" w:rsidRPr="00E20C9A" w:rsidRDefault="00E279CD" w:rsidP="00C25470">
      <w:pPr>
        <w:spacing w:line="240" w:lineRule="auto"/>
        <w:rPr>
          <w:lang w:val="en-US"/>
        </w:rPr>
      </w:pPr>
      <w:r>
        <w:object w:dxaOrig="6792" w:dyaOrig="16908" w14:anchorId="4449A1DC">
          <v:shape id="_x0000_i1133" type="#_x0000_t75" style="width:292.6pt;height:728.3pt" o:ole="">
            <v:imagedata r:id="rId10" o:title=""/>
          </v:shape>
          <o:OLEObject Type="Embed" ProgID="Visio.Drawing.15" ShapeID="_x0000_i1133" DrawAspect="Content" ObjectID="_1699165795" r:id="rId11"/>
        </w:object>
      </w:r>
    </w:p>
    <w:p w14:paraId="53DC30ED" w14:textId="208E3A26" w:rsidR="00DF0B2E" w:rsidRDefault="00E279CD" w:rsidP="00C25470">
      <w:pPr>
        <w:spacing w:line="240" w:lineRule="auto"/>
      </w:pPr>
      <w:r>
        <w:object w:dxaOrig="6792" w:dyaOrig="16908" w14:anchorId="3707B914">
          <v:shape id="_x0000_i1130" type="#_x0000_t75" style="width:292.6pt;height:728.3pt" o:ole="">
            <v:imagedata r:id="rId12" o:title=""/>
          </v:shape>
          <o:OLEObject Type="Embed" ProgID="Visio.Drawing.15" ShapeID="_x0000_i1130" DrawAspect="Content" ObjectID="_1699165796" r:id="rId13"/>
        </w:object>
      </w:r>
    </w:p>
    <w:p w14:paraId="63D91FB7" w14:textId="2B6504F0" w:rsidR="00DF0B2E" w:rsidRPr="00E279CD" w:rsidRDefault="00E279CD" w:rsidP="00C25470">
      <w:pPr>
        <w:spacing w:line="240" w:lineRule="auto"/>
        <w:rPr>
          <w:lang w:val="en-US"/>
        </w:rPr>
      </w:pPr>
      <w:r>
        <w:object w:dxaOrig="6792" w:dyaOrig="16908" w14:anchorId="1287A267">
          <v:shape id="_x0000_i1127" type="#_x0000_t75" style="width:292.6pt;height:728.3pt" o:ole="">
            <v:imagedata r:id="rId14" o:title=""/>
          </v:shape>
          <o:OLEObject Type="Embed" ProgID="Visio.Drawing.15" ShapeID="_x0000_i1127" DrawAspect="Content" ObjectID="_1699165797" r:id="rId15"/>
        </w:object>
      </w:r>
    </w:p>
    <w:p w14:paraId="13C208DD" w14:textId="4D5251D9" w:rsidR="00DF0B2E" w:rsidRDefault="00E279CD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object w:dxaOrig="6791" w:dyaOrig="16907" w14:anchorId="34F18B5B">
          <v:shape id="_x0000_i1124" type="#_x0000_t75" style="width:292.6pt;height:728.3pt" o:ole="">
            <v:imagedata r:id="rId16" o:title=""/>
          </v:shape>
          <o:OLEObject Type="Embed" ProgID="Visio.Drawing.15" ShapeID="_x0000_i1124" DrawAspect="Content" ObjectID="_1699165798" r:id="rId17"/>
        </w:object>
      </w:r>
    </w:p>
    <w:p w14:paraId="029C84F3" w14:textId="1F113A19" w:rsidR="00DF0B2E" w:rsidRPr="00E279CD" w:rsidRDefault="00E279CD" w:rsidP="00C870D5">
      <w:pPr>
        <w:autoSpaceDE w:val="0"/>
        <w:autoSpaceDN w:val="0"/>
        <w:adjustRightInd w:val="0"/>
        <w:spacing w:after="0" w:line="288" w:lineRule="auto"/>
        <w:rPr>
          <w:lang w:val="ru-RU"/>
        </w:rPr>
      </w:pPr>
      <w:r>
        <w:object w:dxaOrig="10476" w:dyaOrig="23293" w14:anchorId="3784D2E4">
          <v:shape id="_x0000_i1118" type="#_x0000_t75" style="width:327.7pt;height:728.3pt" o:ole="">
            <v:imagedata r:id="rId18" o:title=""/>
          </v:shape>
          <o:OLEObject Type="Embed" ProgID="Visio.Drawing.15" ShapeID="_x0000_i1118" DrawAspect="Content" ObjectID="_1699165799" r:id="rId19"/>
        </w:object>
      </w:r>
    </w:p>
    <w:p w14:paraId="2BF1EE19" w14:textId="4FBC5FB9" w:rsidR="00E279CD" w:rsidRDefault="00E279CD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object w:dxaOrig="10476" w:dyaOrig="23293" w14:anchorId="25000EC3">
          <v:shape id="_x0000_i1114" type="#_x0000_t75" style="width:327.7pt;height:728.3pt" o:ole="">
            <v:imagedata r:id="rId20" o:title=""/>
          </v:shape>
          <o:OLEObject Type="Embed" ProgID="Visio.Drawing.15" ShapeID="_x0000_i1114" DrawAspect="Content" ObjectID="_1699165800" r:id="rId21"/>
        </w:object>
      </w:r>
    </w:p>
    <w:p w14:paraId="34D195A1" w14:textId="0D7692B9" w:rsidR="00112E9F" w:rsidRPr="00381982" w:rsidRDefault="00E279CD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object w:dxaOrig="10476" w:dyaOrig="23293" w14:anchorId="54517D45">
          <v:shape id="_x0000_i1100" type="#_x0000_t75" style="width:323.1pt;height:726.45pt" o:ole="">
            <v:imagedata r:id="rId22" o:title=""/>
          </v:shape>
          <o:OLEObject Type="Embed" ProgID="Visio.Drawing.15" ShapeID="_x0000_i1100" DrawAspect="Content" ObjectID="_1699165801" r:id="rId23"/>
        </w:object>
      </w:r>
    </w:p>
    <w:p w14:paraId="36F7B0E9" w14:textId="77777777" w:rsidR="00133BA5" w:rsidRDefault="00133BA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67CCCCC9" w14:textId="77777777" w:rsidR="00133BA5" w:rsidRDefault="00133BA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7EA2777E" w14:textId="574AB349" w:rsidR="00C25470" w:rsidRPr="00255641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I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пробування алгоритму</w:t>
      </w:r>
    </w:p>
    <w:p w14:paraId="18C863ED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bookmarkStart w:id="1" w:name="_MON_1695987363"/>
    <w:bookmarkEnd w:id="1"/>
    <w:p w14:paraId="4117787F" w14:textId="0D3D1816" w:rsidR="00C25470" w:rsidRPr="00E20C9A" w:rsidRDefault="00381982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sz w:val="28"/>
          <w:szCs w:val="28"/>
          <w:lang w:val="ru-RU"/>
        </w:rPr>
      </w:pPr>
      <w:r w:rsidRPr="00C870D5">
        <w:rPr>
          <w:rFonts w:ascii="Times New Roman" w:hAnsi="Times New Roman" w:cs="Times New Roman"/>
          <w:sz w:val="28"/>
          <w:szCs w:val="28"/>
        </w:rPr>
        <w:object w:dxaOrig="18592" w:dyaOrig="14715" w14:anchorId="0FF59C87">
          <v:shape id="_x0000_i1208" type="#_x0000_t75" style="width:597.25pt;height:470.75pt" o:ole="">
            <v:imagedata r:id="rId24" o:title=""/>
          </v:shape>
          <o:OLEObject Type="Embed" ProgID="Excel.Sheet.12" ShapeID="_x0000_i1208" DrawAspect="Content" ObjectID="_1699165802" r:id="rId25"/>
        </w:object>
      </w:r>
    </w:p>
    <w:p w14:paraId="77E809DF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3C767196" w14:textId="6B81DDEE" w:rsidR="00C25470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сновок</w:t>
      </w:r>
    </w:p>
    <w:p w14:paraId="702BD3BE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40E4827C" w14:textId="26F04BFA" w:rsidR="00C25470" w:rsidRPr="00C870D5" w:rsidRDefault="00C25470" w:rsidP="00C870D5">
      <w:pPr>
        <w:spacing w:line="240" w:lineRule="auto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 w:rsidRPr="00C870D5">
        <w:rPr>
          <w:rFonts w:ascii="Times New Roman" w:hAnsi="Times New Roman" w:cs="Times New Roman"/>
          <w:color w:val="000000"/>
          <w:sz w:val="28"/>
          <w:szCs w:val="28"/>
        </w:rPr>
        <w:t>Було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досліджено особливості роботи арифметичних циклів за допомогою математичних моделей, псевдокоду та графічного подання у вигляді блок-схеми, завдяки чому були набуто практичних навичок їх використання під час складання програмних специфікацій.</w:t>
      </w:r>
    </w:p>
    <w:sectPr w:rsidR="00C25470" w:rsidRPr="00C870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316"/>
    <w:rsid w:val="00090CC6"/>
    <w:rsid w:val="000D4AB4"/>
    <w:rsid w:val="00112E9F"/>
    <w:rsid w:val="00133BA5"/>
    <w:rsid w:val="00191133"/>
    <w:rsid w:val="00255641"/>
    <w:rsid w:val="00381982"/>
    <w:rsid w:val="003F1C0F"/>
    <w:rsid w:val="00433B17"/>
    <w:rsid w:val="004A0EEF"/>
    <w:rsid w:val="004B428B"/>
    <w:rsid w:val="004D7E08"/>
    <w:rsid w:val="005331B6"/>
    <w:rsid w:val="00537D15"/>
    <w:rsid w:val="005937B9"/>
    <w:rsid w:val="005C4BF5"/>
    <w:rsid w:val="007865FF"/>
    <w:rsid w:val="007B7FC1"/>
    <w:rsid w:val="008E3CF6"/>
    <w:rsid w:val="00903DB9"/>
    <w:rsid w:val="00933316"/>
    <w:rsid w:val="009A1B1C"/>
    <w:rsid w:val="009D3686"/>
    <w:rsid w:val="00A52F92"/>
    <w:rsid w:val="00AC2EFE"/>
    <w:rsid w:val="00BB0EB5"/>
    <w:rsid w:val="00BE0B21"/>
    <w:rsid w:val="00C05EE3"/>
    <w:rsid w:val="00C25470"/>
    <w:rsid w:val="00C870D5"/>
    <w:rsid w:val="00CB2C61"/>
    <w:rsid w:val="00DE1158"/>
    <w:rsid w:val="00DF0B2E"/>
    <w:rsid w:val="00E20C9A"/>
    <w:rsid w:val="00E279CD"/>
    <w:rsid w:val="00E63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E94D9"/>
  <w15:chartTrackingRefBased/>
  <w15:docId w15:val="{171F33E3-DA66-4648-90B0-11CF7817A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873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Excel_Worksheet9.xls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emf"/><Relationship Id="rId5" Type="http://schemas.openxmlformats.org/officeDocument/2006/relationships/package" Target="embeddings/Microsoft_Excel_Worksheet.xlsx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8</Pages>
  <Words>818</Words>
  <Characters>4668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tegoed Games</dc:creator>
  <cp:keywords/>
  <dc:description/>
  <cp:lastModifiedBy>Strategoed Games</cp:lastModifiedBy>
  <cp:revision>3</cp:revision>
  <dcterms:created xsi:type="dcterms:W3CDTF">2021-11-22T20:24:00Z</dcterms:created>
  <dcterms:modified xsi:type="dcterms:W3CDTF">2021-11-23T07:43:00Z</dcterms:modified>
</cp:coreProperties>
</file>